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19A8" w:rsidRPr="009443C0" w:rsidRDefault="001319A8" w:rsidP="00070AF8">
      <w:pPr>
        <w:pStyle w:val="Encabezado"/>
        <w:jc w:val="center"/>
        <w:rPr>
          <w:rFonts w:ascii="Calibri" w:hAnsi="Calibri" w:cs="Calibri"/>
          <w:sz w:val="22"/>
          <w:szCs w:val="22"/>
        </w:rPr>
      </w:pPr>
    </w:p>
    <w:p w:rsidR="00070AF8" w:rsidRPr="00981CE6" w:rsidRDefault="00070AF8" w:rsidP="00070AF8">
      <w:pPr>
        <w:pStyle w:val="Encabezado"/>
        <w:jc w:val="center"/>
        <w:rPr>
          <w:rFonts w:asciiTheme="minorHAnsi" w:hAnsiTheme="minorHAnsi" w:cs="Calibri"/>
          <w:b/>
          <w:sz w:val="22"/>
          <w:szCs w:val="22"/>
        </w:rPr>
      </w:pPr>
      <w:bookmarkStart w:id="0" w:name="_GoBack"/>
      <w:bookmarkEnd w:id="0"/>
    </w:p>
    <w:p w:rsidR="00EB095D" w:rsidRPr="00981CE6" w:rsidRDefault="00070AF8" w:rsidP="00070AF8">
      <w:pPr>
        <w:pStyle w:val="Encabezado"/>
        <w:jc w:val="center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RECEPCIÓ</w:t>
      </w:r>
      <w:r w:rsidR="00EB095D" w:rsidRPr="00981CE6">
        <w:rPr>
          <w:rFonts w:asciiTheme="minorHAnsi" w:hAnsiTheme="minorHAnsi" w:cs="Calibri"/>
          <w:b/>
          <w:sz w:val="22"/>
          <w:szCs w:val="22"/>
        </w:rPr>
        <w:t>N DE EQUIPO COMPUTADOR PC</w:t>
      </w:r>
    </w:p>
    <w:p w:rsidR="00070AF8" w:rsidRPr="00981CE6" w:rsidRDefault="00070AF8" w:rsidP="00070AF8">
      <w:pPr>
        <w:pStyle w:val="Encabezado"/>
        <w:jc w:val="center"/>
        <w:rPr>
          <w:rFonts w:asciiTheme="minorHAnsi" w:hAnsiTheme="minorHAnsi" w:cs="Calibri"/>
          <w:b/>
          <w:sz w:val="22"/>
          <w:szCs w:val="22"/>
        </w:rPr>
      </w:pPr>
    </w:p>
    <w:p w:rsidR="00EB095D" w:rsidRPr="00981CE6" w:rsidRDefault="00EB095D" w:rsidP="00070AF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070AF8" w:rsidP="00070AF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Recomendaciones para diligenciar este formato</w:t>
      </w:r>
      <w:r w:rsidR="001319A8" w:rsidRPr="00981CE6">
        <w:rPr>
          <w:rFonts w:asciiTheme="minorHAnsi" w:hAnsiTheme="minorHAnsi" w:cs="Calibri"/>
          <w:b/>
          <w:sz w:val="22"/>
          <w:szCs w:val="22"/>
        </w:rPr>
        <w:t>:</w:t>
      </w:r>
    </w:p>
    <w:p w:rsidR="001319A8" w:rsidRPr="00981CE6" w:rsidRDefault="001319A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Para cada uno de los equipos que se recibe debe diligenciarse  completamente el formato correspondiente.</w:t>
      </w:r>
    </w:p>
    <w:p w:rsidR="00070AF8" w:rsidRPr="00981CE6" w:rsidRDefault="00070AF8" w:rsidP="00070AF8">
      <w:pPr>
        <w:pStyle w:val="Encabezado"/>
        <w:ind w:left="720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Verifique los equipos acompañado de personal técnico calificado y de Almacén para efectos de Inventario. 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Verifique que todos los componentes de los equipos corresponden a las marcas y características especificadas.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Realice la verificación  física del equipo de acuerdo al  </w:t>
      </w:r>
      <w:r w:rsidRPr="00981CE6">
        <w:rPr>
          <w:rFonts w:asciiTheme="minorHAnsi" w:hAnsiTheme="minorHAnsi" w:cs="Calibri"/>
          <w:i/>
          <w:sz w:val="22"/>
          <w:szCs w:val="22"/>
        </w:rPr>
        <w:t>numeral  3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Compruebe el correcto funcionamiento del equipo de acuerdo al </w:t>
      </w:r>
      <w:r w:rsidRPr="00981CE6">
        <w:rPr>
          <w:rFonts w:asciiTheme="minorHAnsi" w:hAnsiTheme="minorHAnsi" w:cs="Calibri"/>
          <w:i/>
          <w:sz w:val="22"/>
          <w:szCs w:val="22"/>
        </w:rPr>
        <w:t>numeral  4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Asegúrese que el equipo cumple </w:t>
      </w:r>
      <w:r w:rsidRPr="00981CE6">
        <w:rPr>
          <w:rFonts w:asciiTheme="minorHAnsi" w:hAnsiTheme="minorHAnsi" w:cs="Calibri"/>
          <w:b/>
          <w:i/>
          <w:sz w:val="22"/>
          <w:szCs w:val="22"/>
        </w:rPr>
        <w:t>con todos</w:t>
      </w:r>
      <w:r w:rsidRPr="00981CE6">
        <w:rPr>
          <w:rFonts w:asciiTheme="minorHAnsi" w:hAnsiTheme="minorHAnsi" w:cs="Calibri"/>
          <w:sz w:val="22"/>
          <w:szCs w:val="22"/>
        </w:rPr>
        <w:t xml:space="preserve"> los ítems de este formato de lo contrario absténgase de firmarlo.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i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Firma por parte de la persona responsable por inventario del equipo. </w:t>
      </w:r>
      <w:r w:rsidRPr="00981CE6">
        <w:rPr>
          <w:rFonts w:asciiTheme="minorHAnsi" w:hAnsiTheme="minorHAnsi" w:cs="Calibri"/>
          <w:i/>
          <w:sz w:val="22"/>
          <w:szCs w:val="22"/>
        </w:rPr>
        <w:t>Numeral 2</w:t>
      </w:r>
      <w:r w:rsidRPr="00981CE6">
        <w:rPr>
          <w:rFonts w:asciiTheme="minorHAnsi" w:hAnsiTheme="minorHAnsi" w:cs="Calibri"/>
          <w:sz w:val="22"/>
          <w:szCs w:val="22"/>
        </w:rPr>
        <w:t xml:space="preserve">. Firmas por parte del </w:t>
      </w:r>
      <w:r w:rsidR="00070AF8" w:rsidRPr="00981CE6">
        <w:rPr>
          <w:rFonts w:asciiTheme="minorHAnsi" w:hAnsiTheme="minorHAnsi" w:cs="Calibri"/>
          <w:sz w:val="22"/>
          <w:szCs w:val="22"/>
        </w:rPr>
        <w:t>personal que entrega, recibe y s</w:t>
      </w:r>
      <w:r w:rsidRPr="00981CE6">
        <w:rPr>
          <w:rFonts w:asciiTheme="minorHAnsi" w:hAnsiTheme="minorHAnsi" w:cs="Calibri"/>
          <w:sz w:val="22"/>
          <w:szCs w:val="22"/>
        </w:rPr>
        <w:t>upervisa.</w:t>
      </w:r>
      <w:r w:rsidR="00070AF8" w:rsidRPr="00981CE6">
        <w:rPr>
          <w:rFonts w:asciiTheme="minorHAnsi" w:hAnsiTheme="minorHAnsi" w:cs="Calibri"/>
          <w:sz w:val="22"/>
          <w:szCs w:val="22"/>
        </w:rPr>
        <w:t xml:space="preserve"> </w:t>
      </w:r>
      <w:r w:rsidR="00070AF8" w:rsidRPr="00981CE6">
        <w:rPr>
          <w:rFonts w:asciiTheme="minorHAnsi" w:hAnsiTheme="minorHAnsi" w:cs="Calibri"/>
          <w:i/>
          <w:sz w:val="22"/>
          <w:szCs w:val="22"/>
        </w:rPr>
        <w:t>N</w:t>
      </w:r>
      <w:r w:rsidRPr="00981CE6">
        <w:rPr>
          <w:rFonts w:asciiTheme="minorHAnsi" w:hAnsiTheme="minorHAnsi" w:cs="Calibri"/>
          <w:i/>
          <w:sz w:val="22"/>
          <w:szCs w:val="22"/>
        </w:rPr>
        <w:t>umeral 6</w:t>
      </w:r>
    </w:p>
    <w:p w:rsidR="00070AF8" w:rsidRPr="00981CE6" w:rsidRDefault="00070AF8" w:rsidP="00070AF8">
      <w:pPr>
        <w:pStyle w:val="Encabezado"/>
        <w:jc w:val="both"/>
        <w:rPr>
          <w:rFonts w:asciiTheme="minorHAnsi" w:hAnsiTheme="minorHAnsi" w:cs="Calibri"/>
          <w:i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Diligencie este formato en tres copias y entregue  oficialmente:</w:t>
      </w:r>
    </w:p>
    <w:p w:rsidR="001319A8" w:rsidRPr="00981CE6" w:rsidRDefault="001319A8" w:rsidP="00070AF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El  formato original  para el Supervisor del contrato.</w:t>
      </w:r>
    </w:p>
    <w:p w:rsidR="001319A8" w:rsidRPr="00981CE6" w:rsidRDefault="001319A8" w:rsidP="00070AF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Una copia para la Sección Almacén  e Inventarios.</w:t>
      </w:r>
    </w:p>
    <w:p w:rsidR="001319A8" w:rsidRPr="00981CE6" w:rsidRDefault="001319A8" w:rsidP="00070AF8">
      <w:pPr>
        <w:pStyle w:val="Encabezado"/>
        <w:numPr>
          <w:ilvl w:val="0"/>
          <w:numId w:val="2"/>
        </w:numPr>
        <w:tabs>
          <w:tab w:val="clear" w:pos="1080"/>
          <w:tab w:val="num" w:pos="1440"/>
        </w:tabs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Una copia para el Contratista.</w:t>
      </w:r>
    </w:p>
    <w:p w:rsidR="00070AF8" w:rsidRPr="00981CE6" w:rsidRDefault="00070AF8" w:rsidP="00070AF8">
      <w:pPr>
        <w:pStyle w:val="Encabezado"/>
        <w:ind w:left="1080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070AF8">
      <w:pPr>
        <w:pStyle w:val="Encabezado"/>
        <w:numPr>
          <w:ilvl w:val="0"/>
          <w:numId w:val="1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Tenga en cuenta la información contenida en el numeral 8 servicio post-venta.</w:t>
      </w:r>
    </w:p>
    <w:p w:rsidR="001319A8" w:rsidRPr="00981CE6" w:rsidRDefault="001319A8" w:rsidP="00070AF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1319A8" w:rsidP="001319A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070AF8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Datos de la dependencia y funcionario que recibe el equipo en inventario:</w:t>
      </w:r>
    </w:p>
    <w:p w:rsidR="00070AF8" w:rsidRPr="00981CE6" w:rsidRDefault="00070AF8" w:rsidP="00070AF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tbl>
      <w:tblPr>
        <w:tblW w:w="9600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00"/>
      </w:tblGrid>
      <w:tr w:rsidR="001319A8" w:rsidRPr="00981CE6" w:rsidTr="00070AF8">
        <w:trPr>
          <w:trHeight w:val="386"/>
        </w:trPr>
        <w:tc>
          <w:tcPr>
            <w:tcW w:w="9600" w:type="dxa"/>
          </w:tcPr>
          <w:p w:rsidR="001319A8" w:rsidRPr="00981CE6" w:rsidRDefault="001319A8" w:rsidP="0077146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Dependencia y Sede</w:t>
            </w:r>
            <w:r w:rsidR="00070AF8" w:rsidRPr="00981CE6">
              <w:rPr>
                <w:rFonts w:asciiTheme="minorHAnsi" w:hAnsiTheme="minorHAnsi" w:cs="Calibri"/>
                <w:sz w:val="22"/>
                <w:szCs w:val="22"/>
              </w:rPr>
              <w:t>:</w:t>
            </w:r>
          </w:p>
          <w:p w:rsidR="001319A8" w:rsidRPr="00981CE6" w:rsidRDefault="001319A8" w:rsidP="0077146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070AF8">
        <w:trPr>
          <w:trHeight w:val="571"/>
        </w:trPr>
        <w:tc>
          <w:tcPr>
            <w:tcW w:w="9600" w:type="dxa"/>
          </w:tcPr>
          <w:p w:rsidR="001319A8" w:rsidRPr="00981CE6" w:rsidRDefault="001319A8" w:rsidP="0077146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Nombres y Apellidos</w:t>
            </w:r>
            <w:r w:rsidR="00070AF8" w:rsidRPr="00981CE6">
              <w:rPr>
                <w:rFonts w:asciiTheme="minorHAnsi" w:hAnsiTheme="minorHAnsi" w:cs="Calibri"/>
                <w:sz w:val="22"/>
                <w:szCs w:val="22"/>
              </w:rPr>
              <w:t>:</w:t>
            </w:r>
          </w:p>
        </w:tc>
      </w:tr>
      <w:tr w:rsidR="001319A8" w:rsidRPr="00981CE6" w:rsidTr="00070AF8">
        <w:trPr>
          <w:trHeight w:val="579"/>
        </w:trPr>
        <w:tc>
          <w:tcPr>
            <w:tcW w:w="9600" w:type="dxa"/>
          </w:tcPr>
          <w:p w:rsidR="001319A8" w:rsidRPr="00981CE6" w:rsidRDefault="00070AF8" w:rsidP="00070AF8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Dirección y teléfono:</w:t>
            </w:r>
            <w:r w:rsidR="001319A8" w:rsidRPr="00981CE6">
              <w:rPr>
                <w:rFonts w:asciiTheme="minorHAnsi" w:hAnsiTheme="minorHAnsi" w:cs="Calibri"/>
                <w:sz w:val="22"/>
                <w:szCs w:val="22"/>
              </w:rPr>
              <w:t xml:space="preserve">                                                                                                                                           </w:t>
            </w:r>
          </w:p>
        </w:tc>
      </w:tr>
      <w:tr w:rsidR="001319A8" w:rsidRPr="00981CE6" w:rsidTr="00070AF8">
        <w:trPr>
          <w:trHeight w:val="545"/>
        </w:trPr>
        <w:tc>
          <w:tcPr>
            <w:tcW w:w="9600" w:type="dxa"/>
          </w:tcPr>
          <w:p w:rsidR="001319A8" w:rsidRPr="00981CE6" w:rsidRDefault="005771BC" w:rsidP="0077146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F</w:t>
            </w:r>
            <w:r w:rsidR="001319A8" w:rsidRPr="00981CE6">
              <w:rPr>
                <w:rFonts w:asciiTheme="minorHAnsi" w:hAnsiTheme="minorHAnsi" w:cs="Calibri"/>
                <w:sz w:val="22"/>
                <w:szCs w:val="22"/>
              </w:rPr>
              <w:t>irma</w:t>
            </w:r>
          </w:p>
          <w:p w:rsidR="001319A8" w:rsidRPr="00981CE6" w:rsidRDefault="001319A8" w:rsidP="0077146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ab/>
            </w:r>
          </w:p>
        </w:tc>
      </w:tr>
    </w:tbl>
    <w:p w:rsidR="001319A8" w:rsidRPr="00981CE6" w:rsidRDefault="001319A8" w:rsidP="001319A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070AF8" w:rsidRPr="00981CE6" w:rsidRDefault="00070AF8" w:rsidP="00070AF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070AF8" w:rsidRPr="00981CE6" w:rsidRDefault="00070AF8" w:rsidP="00070AF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070AF8" w:rsidRPr="00981CE6" w:rsidRDefault="00070AF8" w:rsidP="00070AF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070AF8" w:rsidRPr="00981CE6" w:rsidRDefault="00070AF8" w:rsidP="00070AF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070AF8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Especificaciones técnicas del equipo: Computador PC</w:t>
      </w:r>
      <w:r w:rsidR="001319A8" w:rsidRPr="00981CE6">
        <w:rPr>
          <w:rFonts w:asciiTheme="minorHAnsi" w:hAnsiTheme="minorHAnsi" w:cs="Calibri"/>
          <w:b/>
          <w:sz w:val="22"/>
          <w:szCs w:val="22"/>
        </w:rPr>
        <w:tab/>
      </w:r>
    </w:p>
    <w:tbl>
      <w:tblPr>
        <w:tblW w:w="9579" w:type="dxa"/>
        <w:tblInd w:w="6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5"/>
        <w:gridCol w:w="5400"/>
        <w:gridCol w:w="1374"/>
      </w:tblGrid>
      <w:tr w:rsidR="001319A8" w:rsidRPr="00981CE6" w:rsidTr="00771465">
        <w:trPr>
          <w:trHeight w:val="255"/>
        </w:trPr>
        <w:tc>
          <w:tcPr>
            <w:tcW w:w="2805" w:type="dxa"/>
            <w:tcBorders>
              <w:bottom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</w:p>
        </w:tc>
        <w:tc>
          <w:tcPr>
            <w:tcW w:w="5400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</w:p>
        </w:tc>
        <w:tc>
          <w:tcPr>
            <w:tcW w:w="137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Cs/>
                <w:sz w:val="22"/>
                <w:szCs w:val="22"/>
              </w:rPr>
              <w:t>VERIFICADO</w:t>
            </w:r>
          </w:p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Cs/>
                <w:sz w:val="22"/>
                <w:szCs w:val="22"/>
              </w:rPr>
              <w:t xml:space="preserve"> SI (X)</w:t>
            </w: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tcBorders>
              <w:top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/>
                <w:bCs/>
                <w:sz w:val="22"/>
                <w:szCs w:val="22"/>
              </w:rPr>
              <w:t>Marca</w:t>
            </w:r>
          </w:p>
        </w:tc>
        <w:tc>
          <w:tcPr>
            <w:tcW w:w="5400" w:type="dxa"/>
            <w:tcBorders>
              <w:top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top w:val="single" w:sz="18" w:space="0" w:color="auto"/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/>
                <w:bCs/>
                <w:sz w:val="22"/>
                <w:szCs w:val="22"/>
              </w:rPr>
              <w:t>Model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Procesador:  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ainBoardFOXCOM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emoria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Disco Duro 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Tarjeta de vide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Dispositivo Óptic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Tarjeta de Red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Tarjeta de Sonid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Parlante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onitor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  <w:lang w:val="en-US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  <w:lang w:val="en-US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ouse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Teclad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onexión inalámbrica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Sistema Operativo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  <w:lang w:val="en-US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  <w:lang w:val="en-US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Sistema de seguridad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anuale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2805" w:type="dxa"/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edios</w:t>
            </w:r>
          </w:p>
        </w:tc>
        <w:tc>
          <w:tcPr>
            <w:tcW w:w="5400" w:type="dxa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74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</w:tbl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4C12C3" w:rsidRPr="00981CE6" w:rsidRDefault="004C12C3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i/>
          <w:sz w:val="22"/>
          <w:szCs w:val="22"/>
        </w:rPr>
        <w:t xml:space="preserve">Nota 1. </w:t>
      </w:r>
      <w:r w:rsidRPr="00981CE6">
        <w:rPr>
          <w:rFonts w:asciiTheme="minorHAnsi" w:hAnsiTheme="minorHAnsi" w:cs="Calibri"/>
          <w:sz w:val="22"/>
          <w:szCs w:val="22"/>
        </w:rPr>
        <w:t>Uso del equipo:</w:t>
      </w:r>
    </w:p>
    <w:p w:rsidR="005771BC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Laboratorio (sala) □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  </w:t>
      </w:r>
      <w:r w:rsidRPr="00981CE6">
        <w:rPr>
          <w:rFonts w:asciiTheme="minorHAnsi" w:hAnsiTheme="minorHAnsi" w:cs="Calibri"/>
          <w:sz w:val="22"/>
          <w:szCs w:val="22"/>
        </w:rPr>
        <w:t xml:space="preserve">Administrativo □ 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 </w:t>
      </w:r>
      <w:r w:rsidRPr="00981CE6">
        <w:rPr>
          <w:rFonts w:asciiTheme="minorHAnsi" w:hAnsiTheme="minorHAnsi" w:cs="Calibri"/>
          <w:sz w:val="22"/>
          <w:szCs w:val="22"/>
        </w:rPr>
        <w:t xml:space="preserve">Investigador □ 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</w:t>
      </w:r>
      <w:r w:rsidRPr="00981CE6">
        <w:rPr>
          <w:rFonts w:asciiTheme="minorHAnsi" w:hAnsiTheme="minorHAnsi" w:cs="Calibri"/>
          <w:sz w:val="22"/>
          <w:szCs w:val="22"/>
        </w:rPr>
        <w:t>Extensión □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               </w:t>
      </w:r>
      <w:r w:rsidRPr="00981CE6">
        <w:rPr>
          <w:rFonts w:asciiTheme="minorHAnsi" w:hAnsiTheme="minorHAnsi" w:cs="Calibri"/>
          <w:sz w:val="22"/>
          <w:szCs w:val="22"/>
        </w:rPr>
        <w:t>Biblioteca □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               </w:t>
      </w:r>
      <w:r w:rsidRPr="00981CE6">
        <w:rPr>
          <w:rFonts w:asciiTheme="minorHAnsi" w:hAnsiTheme="minorHAnsi" w:cs="Calibri"/>
          <w:sz w:val="22"/>
          <w:szCs w:val="22"/>
        </w:rPr>
        <w:t>Docente □</w:t>
      </w:r>
      <w:r w:rsidR="005771BC" w:rsidRPr="00981CE6">
        <w:rPr>
          <w:rFonts w:asciiTheme="minorHAnsi" w:hAnsiTheme="minorHAnsi" w:cs="Calibri"/>
          <w:sz w:val="22"/>
          <w:szCs w:val="22"/>
        </w:rPr>
        <w:t xml:space="preserve"> 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                  </w:t>
      </w:r>
      <w:r w:rsidRPr="00981CE6">
        <w:rPr>
          <w:rFonts w:asciiTheme="minorHAnsi" w:hAnsiTheme="minorHAnsi" w:cs="Calibri"/>
          <w:sz w:val="22"/>
          <w:szCs w:val="22"/>
        </w:rPr>
        <w:t>Otro</w:t>
      </w:r>
      <w:r w:rsidR="004C12C3" w:rsidRPr="00981CE6">
        <w:rPr>
          <w:rFonts w:asciiTheme="minorHAnsi" w:hAnsiTheme="minorHAnsi" w:cs="Calibri"/>
          <w:sz w:val="22"/>
          <w:szCs w:val="22"/>
        </w:rPr>
        <w:t xml:space="preserve"> □</w:t>
      </w:r>
      <w:r w:rsidRPr="00981CE6">
        <w:rPr>
          <w:rFonts w:asciiTheme="minorHAnsi" w:hAnsiTheme="minorHAnsi" w:cs="Calibri"/>
          <w:sz w:val="22"/>
          <w:szCs w:val="22"/>
        </w:rPr>
        <w:t xml:space="preserve"> </w:t>
      </w:r>
    </w:p>
    <w:p w:rsidR="001319A8" w:rsidRPr="00981CE6" w:rsidRDefault="004C12C3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¿</w:t>
      </w:r>
      <w:r w:rsidR="005771BC" w:rsidRPr="00981CE6">
        <w:rPr>
          <w:rFonts w:asciiTheme="minorHAnsi" w:hAnsiTheme="minorHAnsi" w:cs="Calibri"/>
          <w:sz w:val="22"/>
          <w:szCs w:val="22"/>
        </w:rPr>
        <w:t>C</w:t>
      </w:r>
      <w:r w:rsidR="001319A8" w:rsidRPr="00981CE6">
        <w:rPr>
          <w:rFonts w:asciiTheme="minorHAnsi" w:hAnsiTheme="minorHAnsi" w:cs="Calibri"/>
          <w:sz w:val="22"/>
          <w:szCs w:val="22"/>
        </w:rPr>
        <w:t>uál?____________________________________________________</w:t>
      </w:r>
      <w:r w:rsidRPr="00981CE6">
        <w:rPr>
          <w:rFonts w:asciiTheme="minorHAnsi" w:hAnsiTheme="minorHAnsi" w:cs="Calibri"/>
          <w:sz w:val="22"/>
          <w:szCs w:val="22"/>
        </w:rPr>
        <w:t>_____________________________</w:t>
      </w:r>
    </w:p>
    <w:p w:rsidR="000D4FFA" w:rsidRPr="00981CE6" w:rsidRDefault="000D4FFA" w:rsidP="001319A8">
      <w:pPr>
        <w:rPr>
          <w:rFonts w:asciiTheme="minorHAnsi" w:hAnsiTheme="minorHAnsi" w:cs="Calibri"/>
          <w:sz w:val="22"/>
          <w:szCs w:val="22"/>
        </w:rPr>
      </w:pPr>
    </w:p>
    <w:p w:rsidR="000D4FFA" w:rsidRPr="00981CE6" w:rsidRDefault="000D4FFA" w:rsidP="001319A8">
      <w:pPr>
        <w:rPr>
          <w:rFonts w:asciiTheme="minorHAnsi" w:hAnsiTheme="minorHAnsi" w:cs="Calibri"/>
          <w:sz w:val="22"/>
          <w:szCs w:val="22"/>
        </w:rPr>
      </w:pPr>
    </w:p>
    <w:p w:rsidR="004C12C3" w:rsidRPr="00981CE6" w:rsidRDefault="000D4FFA" w:rsidP="001319A8">
      <w:pPr>
        <w:pStyle w:val="Prrafodelista"/>
        <w:numPr>
          <w:ilvl w:val="0"/>
          <w:numId w:val="4"/>
        </w:num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Verificación funcional</w:t>
      </w:r>
    </w:p>
    <w:p w:rsidR="004C12C3" w:rsidRPr="00981CE6" w:rsidRDefault="004C12C3" w:rsidP="001319A8">
      <w:pPr>
        <w:rPr>
          <w:rFonts w:asciiTheme="minorHAnsi" w:hAnsiTheme="minorHAnsi" w:cs="Calibri"/>
          <w:sz w:val="22"/>
          <w:szCs w:val="22"/>
        </w:rPr>
      </w:pPr>
    </w:p>
    <w:tbl>
      <w:tblPr>
        <w:tblW w:w="9605" w:type="dxa"/>
        <w:tblInd w:w="6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5"/>
        <w:gridCol w:w="5400"/>
        <w:gridCol w:w="1400"/>
      </w:tblGrid>
      <w:tr w:rsidR="001319A8" w:rsidRPr="00981CE6" w:rsidTr="00771465">
        <w:trPr>
          <w:trHeight w:val="255"/>
        </w:trPr>
        <w:tc>
          <w:tcPr>
            <w:tcW w:w="2805" w:type="dxa"/>
            <w:tcBorders>
              <w:bottom w:val="single" w:sz="18" w:space="0" w:color="auto"/>
            </w:tcBorders>
            <w:shd w:val="clear" w:color="auto" w:fill="auto"/>
            <w:noWrap/>
            <w:vAlign w:val="bottom"/>
          </w:tcPr>
          <w:p w:rsidR="005771BC" w:rsidRPr="00981CE6" w:rsidRDefault="005771BC" w:rsidP="000D4FFA">
            <w:pPr>
              <w:pStyle w:val="Encabezado"/>
              <w:ind w:left="360"/>
              <w:jc w:val="both"/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</w:p>
        </w:tc>
        <w:tc>
          <w:tcPr>
            <w:tcW w:w="5400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</w:p>
        </w:tc>
        <w:tc>
          <w:tcPr>
            <w:tcW w:w="1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Cs/>
                <w:sz w:val="22"/>
                <w:szCs w:val="22"/>
              </w:rPr>
              <w:t>VERIFICADO</w:t>
            </w:r>
          </w:p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b/>
                <w:bCs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bCs/>
                <w:sz w:val="22"/>
                <w:szCs w:val="22"/>
              </w:rPr>
              <w:t xml:space="preserve"> SI (X)</w:t>
            </w: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omprobar Encendido y Apagado correcto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0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Funcionamiento adecuado de periféricos: Mouse, Teclado y parlantes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Funcionamiento básico del Sistema operativo Windows XP Profesional actualizado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Verificación de las particiones</w:t>
            </w:r>
            <w:r w:rsidR="000C7DA8" w:rsidRPr="00981CE6">
              <w:rPr>
                <w:rFonts w:asciiTheme="minorHAnsi" w:hAnsiTheme="minorHAnsi" w:cs="Calibri"/>
                <w:sz w:val="22"/>
                <w:szCs w:val="22"/>
              </w:rPr>
              <w:t xml:space="preserve"> </w:t>
            </w: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C: D: disco duro 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blPrEx>
          <w:tblBorders>
            <w:top w:val="single" w:sz="18" w:space="0" w:color="auto"/>
            <w:left w:val="single" w:sz="18" w:space="0" w:color="auto"/>
            <w:bottom w:val="single" w:sz="18" w:space="0" w:color="auto"/>
            <w:right w:val="single" w:sz="18" w:space="0" w:color="auto"/>
            <w:insideH w:val="single" w:sz="4" w:space="0" w:color="auto"/>
            <w:insideV w:val="single" w:sz="4" w:space="0" w:color="auto"/>
          </w:tblBorders>
        </w:tblPrEx>
        <w:trPr>
          <w:trHeight w:val="255"/>
        </w:trPr>
        <w:tc>
          <w:tcPr>
            <w:tcW w:w="8205" w:type="dxa"/>
            <w:gridSpan w:val="2"/>
            <w:tcBorders>
              <w:right w:val="single" w:sz="18" w:space="0" w:color="auto"/>
            </w:tcBorders>
            <w:shd w:val="clear" w:color="auto" w:fill="auto"/>
            <w:noWrap/>
            <w:vAlign w:val="bottom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Funcionamiento de Office 2003 instalación completa, Explorer 7.0, Acrobat Reader 9.0, WinZip 8.0</w:t>
            </w:r>
          </w:p>
        </w:tc>
        <w:tc>
          <w:tcPr>
            <w:tcW w:w="1400" w:type="dxa"/>
            <w:tcBorders>
              <w:left w:val="single" w:sz="18" w:space="0" w:color="auto"/>
            </w:tcBorders>
            <w:shd w:val="clear" w:color="auto" w:fill="auto"/>
            <w:noWrap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</w:tbl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0D4FFA" w:rsidRPr="00981CE6" w:rsidRDefault="000D4FFA" w:rsidP="000D4FFA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0D4FFA" w:rsidRPr="00981CE6" w:rsidRDefault="000D4FFA" w:rsidP="000D4FFA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0C7DA8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lastRenderedPageBreak/>
        <w:t>Identificación del equipo</w:t>
      </w:r>
    </w:p>
    <w:p w:rsidR="000D4FFA" w:rsidRPr="00981CE6" w:rsidRDefault="000D4FFA" w:rsidP="000D4FFA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794973" w:rsidRPr="00981CE6" w:rsidRDefault="00794973" w:rsidP="000D4FFA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tbl>
      <w:tblPr>
        <w:tblW w:w="9600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0"/>
        <w:gridCol w:w="1900"/>
        <w:gridCol w:w="1800"/>
        <w:gridCol w:w="2200"/>
      </w:tblGrid>
      <w:tr w:rsidR="001319A8" w:rsidRPr="00981CE6" w:rsidTr="00771465">
        <w:trPr>
          <w:trHeight w:val="312"/>
        </w:trPr>
        <w:tc>
          <w:tcPr>
            <w:tcW w:w="37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Serial S/N de la CPU:</w:t>
            </w:r>
          </w:p>
        </w:tc>
        <w:tc>
          <w:tcPr>
            <w:tcW w:w="5900" w:type="dxa"/>
            <w:gridSpan w:val="3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c>
          <w:tcPr>
            <w:tcW w:w="37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Número de Serie S/N del Monitor</w:t>
            </w:r>
          </w:p>
        </w:tc>
        <w:tc>
          <w:tcPr>
            <w:tcW w:w="5900" w:type="dxa"/>
            <w:gridSpan w:val="3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c>
          <w:tcPr>
            <w:tcW w:w="37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Número de Serie S/N del Teclado:</w:t>
            </w:r>
          </w:p>
        </w:tc>
        <w:tc>
          <w:tcPr>
            <w:tcW w:w="5900" w:type="dxa"/>
            <w:gridSpan w:val="3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c>
          <w:tcPr>
            <w:tcW w:w="37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Número de Licencia de Sistema Operativo</w:t>
            </w:r>
            <w:r w:rsidR="000C7DA8" w:rsidRPr="00981CE6">
              <w:rPr>
                <w:rFonts w:asciiTheme="minorHAnsi" w:hAnsiTheme="minorHAnsi" w:cs="Calibri"/>
                <w:sz w:val="22"/>
                <w:szCs w:val="22"/>
              </w:rPr>
              <w:t>:</w:t>
            </w:r>
          </w:p>
        </w:tc>
        <w:tc>
          <w:tcPr>
            <w:tcW w:w="5900" w:type="dxa"/>
            <w:gridSpan w:val="3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c>
          <w:tcPr>
            <w:tcW w:w="37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ódigo de Almacén Inventario Universidad:</w:t>
            </w:r>
          </w:p>
        </w:tc>
        <w:tc>
          <w:tcPr>
            <w:tcW w:w="1900" w:type="dxa"/>
          </w:tcPr>
          <w:p w:rsidR="001319A8" w:rsidRPr="00981CE6" w:rsidRDefault="000C7DA8" w:rsidP="000C7DA8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PU</w:t>
            </w:r>
            <w:r w:rsidR="001319A8" w:rsidRPr="00981CE6">
              <w:rPr>
                <w:rFonts w:asciiTheme="minorHAnsi" w:hAnsiTheme="minorHAnsi" w:cs="Calibri"/>
                <w:sz w:val="22"/>
                <w:szCs w:val="22"/>
              </w:rPr>
              <w:t>:</w:t>
            </w:r>
          </w:p>
        </w:tc>
        <w:tc>
          <w:tcPr>
            <w:tcW w:w="18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Monitor:</w:t>
            </w:r>
          </w:p>
        </w:tc>
        <w:tc>
          <w:tcPr>
            <w:tcW w:w="22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Teclado:</w:t>
            </w:r>
          </w:p>
        </w:tc>
      </w:tr>
    </w:tbl>
    <w:p w:rsidR="001319A8" w:rsidRPr="00981CE6" w:rsidRDefault="001319A8" w:rsidP="001319A8">
      <w:pPr>
        <w:rPr>
          <w:rFonts w:asciiTheme="minorHAnsi" w:hAnsiTheme="minorHAnsi" w:cs="Calibri"/>
          <w:b/>
          <w:sz w:val="22"/>
          <w:szCs w:val="22"/>
        </w:rPr>
      </w:pPr>
    </w:p>
    <w:p w:rsidR="000C7DA8" w:rsidRPr="00981CE6" w:rsidRDefault="000C7DA8" w:rsidP="001319A8">
      <w:pPr>
        <w:rPr>
          <w:rFonts w:asciiTheme="minorHAnsi" w:hAnsiTheme="minorHAnsi" w:cs="Calibri"/>
          <w:b/>
          <w:sz w:val="22"/>
          <w:szCs w:val="22"/>
        </w:rPr>
      </w:pPr>
    </w:p>
    <w:p w:rsidR="000C7DA8" w:rsidRPr="00981CE6" w:rsidRDefault="000C7DA8" w:rsidP="001319A8">
      <w:pPr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0C7DA8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Firmas responsables recibo de equipos</w:t>
      </w:r>
      <w:r w:rsidR="001319A8" w:rsidRPr="00981CE6">
        <w:rPr>
          <w:rFonts w:asciiTheme="minorHAnsi" w:hAnsiTheme="minorHAnsi" w:cs="Calibri"/>
          <w:b/>
          <w:sz w:val="22"/>
          <w:szCs w:val="22"/>
        </w:rPr>
        <w:t>:</w:t>
      </w:r>
    </w:p>
    <w:p w:rsidR="001319A8" w:rsidRPr="00981CE6" w:rsidRDefault="001319A8" w:rsidP="001319A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0C7DA8" w:rsidRPr="00981CE6" w:rsidRDefault="000C7DA8" w:rsidP="001319A8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Fecha de recepción:</w:t>
      </w:r>
    </w:p>
    <w:tbl>
      <w:tblPr>
        <w:tblpPr w:leftFromText="141" w:rightFromText="141" w:vertAnchor="text" w:horzAnchor="margin" w:tblpY="3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00"/>
      </w:tblGrid>
      <w:tr w:rsidR="000C7DA8" w:rsidRPr="00981CE6" w:rsidTr="000C7DA8">
        <w:tc>
          <w:tcPr>
            <w:tcW w:w="7300" w:type="dxa"/>
          </w:tcPr>
          <w:p w:rsidR="000C7DA8" w:rsidRPr="00981CE6" w:rsidRDefault="000C7DA8" w:rsidP="000C7DA8">
            <w:pPr>
              <w:pStyle w:val="Encabezado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Día/mes/año:</w:t>
            </w:r>
          </w:p>
        </w:tc>
      </w:tr>
    </w:tbl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794973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</w:p>
    <w:p w:rsidR="000C7DA8" w:rsidRPr="00981CE6" w:rsidRDefault="000C7DA8" w:rsidP="001319A8">
      <w:pPr>
        <w:rPr>
          <w:rFonts w:asciiTheme="minorHAnsi" w:hAnsiTheme="minorHAnsi" w:cs="Calibri"/>
          <w:sz w:val="22"/>
          <w:szCs w:val="22"/>
        </w:rPr>
      </w:pPr>
    </w:p>
    <w:tbl>
      <w:tblPr>
        <w:tblW w:w="97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8"/>
        <w:gridCol w:w="3000"/>
        <w:gridCol w:w="1300"/>
        <w:gridCol w:w="3600"/>
      </w:tblGrid>
      <w:tr w:rsidR="001319A8" w:rsidRPr="00981CE6" w:rsidTr="00771465">
        <w:trPr>
          <w:trHeight w:val="179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000" w:type="dxa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NOMBRE COMPLETO</w:t>
            </w:r>
          </w:p>
        </w:tc>
        <w:tc>
          <w:tcPr>
            <w:tcW w:w="1300" w:type="dxa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.C.</w:t>
            </w:r>
          </w:p>
        </w:tc>
        <w:tc>
          <w:tcPr>
            <w:tcW w:w="3600" w:type="dxa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FIRMA</w:t>
            </w:r>
          </w:p>
        </w:tc>
      </w:tr>
      <w:tr w:rsidR="001319A8" w:rsidRPr="00981CE6" w:rsidTr="00771465">
        <w:trPr>
          <w:trHeight w:val="335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ONTRATISTA - DELL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rPr>
          <w:trHeight w:val="349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CONTRATISTA - ETB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rPr>
          <w:trHeight w:val="345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REVISOR TÉCNICO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rPr>
          <w:trHeight w:val="342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SUPERVISOR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rPr>
          <w:trHeight w:val="365"/>
        </w:trPr>
        <w:tc>
          <w:tcPr>
            <w:tcW w:w="1808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ALMACEN 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  <w:tr w:rsidR="001319A8" w:rsidRPr="00981CE6" w:rsidTr="00771465">
        <w:trPr>
          <w:trHeight w:val="365"/>
        </w:trPr>
        <w:tc>
          <w:tcPr>
            <w:tcW w:w="1808" w:type="dxa"/>
            <w:vAlign w:val="center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USUARIO DEL EQUIPO</w:t>
            </w:r>
          </w:p>
        </w:tc>
        <w:tc>
          <w:tcPr>
            <w:tcW w:w="30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13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  <w:tc>
          <w:tcPr>
            <w:tcW w:w="3600" w:type="dxa"/>
          </w:tcPr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</w:tbl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0C7DA8" w:rsidRPr="00981CE6" w:rsidRDefault="000C7DA8" w:rsidP="001319A8">
      <w:pPr>
        <w:rPr>
          <w:rFonts w:asciiTheme="minorHAnsi" w:hAnsiTheme="minorHAnsi" w:cs="Calibri"/>
          <w:sz w:val="22"/>
          <w:szCs w:val="22"/>
        </w:rPr>
      </w:pPr>
    </w:p>
    <w:p w:rsidR="000C7DA8" w:rsidRPr="00981CE6" w:rsidRDefault="000C7DA8" w:rsidP="001319A8">
      <w:pPr>
        <w:rPr>
          <w:rFonts w:asciiTheme="minorHAnsi" w:hAnsiTheme="minorHAnsi" w:cs="Calibri"/>
          <w:sz w:val="22"/>
          <w:szCs w:val="22"/>
        </w:rPr>
      </w:pPr>
    </w:p>
    <w:p w:rsidR="001319A8" w:rsidRPr="00981CE6" w:rsidRDefault="000C7DA8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Datos del contratista y contacto mantenimientos preventivos:</w:t>
      </w:r>
    </w:p>
    <w:p w:rsidR="00794973" w:rsidRPr="00981CE6" w:rsidRDefault="00794973" w:rsidP="00794973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0C7DA8" w:rsidRPr="00981CE6" w:rsidRDefault="000C7DA8" w:rsidP="000C7DA8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tbl>
      <w:tblPr>
        <w:tblW w:w="9700" w:type="dxa"/>
        <w:tblInd w:w="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00"/>
      </w:tblGrid>
      <w:tr w:rsidR="001319A8" w:rsidRPr="00981CE6" w:rsidTr="00771465">
        <w:tc>
          <w:tcPr>
            <w:tcW w:w="9700" w:type="dxa"/>
          </w:tcPr>
          <w:p w:rsidR="001319A8" w:rsidRPr="00981CE6" w:rsidRDefault="001319A8" w:rsidP="008D2E7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>Representante:</w:t>
            </w:r>
          </w:p>
        </w:tc>
      </w:tr>
      <w:tr w:rsidR="001319A8" w:rsidRPr="00981CE6" w:rsidTr="00771465">
        <w:tc>
          <w:tcPr>
            <w:tcW w:w="9700" w:type="dxa"/>
          </w:tcPr>
          <w:p w:rsidR="001319A8" w:rsidRPr="00981CE6" w:rsidRDefault="001319A8" w:rsidP="008D2E7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Dirección: </w:t>
            </w:r>
          </w:p>
        </w:tc>
      </w:tr>
      <w:tr w:rsidR="001319A8" w:rsidRPr="00981CE6" w:rsidTr="00771465">
        <w:tc>
          <w:tcPr>
            <w:tcW w:w="9700" w:type="dxa"/>
          </w:tcPr>
          <w:p w:rsidR="001319A8" w:rsidRPr="00981CE6" w:rsidRDefault="001319A8" w:rsidP="008D2E7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Teléfono: </w:t>
            </w:r>
          </w:p>
        </w:tc>
      </w:tr>
      <w:tr w:rsidR="001319A8" w:rsidRPr="00981CE6" w:rsidTr="00771465">
        <w:tc>
          <w:tcPr>
            <w:tcW w:w="9700" w:type="dxa"/>
          </w:tcPr>
          <w:p w:rsidR="001319A8" w:rsidRPr="00981CE6" w:rsidRDefault="001319A8" w:rsidP="008D2E75">
            <w:pPr>
              <w:pStyle w:val="Encabezado"/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Correo electrónico: </w:t>
            </w:r>
          </w:p>
        </w:tc>
      </w:tr>
    </w:tbl>
    <w:p w:rsidR="000C7DA8" w:rsidRPr="00981CE6" w:rsidRDefault="000C7DA8" w:rsidP="00725782">
      <w:pPr>
        <w:pStyle w:val="Encabezado"/>
        <w:ind w:left="360"/>
        <w:jc w:val="both"/>
        <w:rPr>
          <w:rFonts w:asciiTheme="minorHAnsi" w:hAnsiTheme="minorHAnsi" w:cs="Calibri"/>
          <w:sz w:val="22"/>
          <w:szCs w:val="22"/>
        </w:rPr>
      </w:pPr>
    </w:p>
    <w:p w:rsidR="000C7DA8" w:rsidRPr="00981CE6" w:rsidRDefault="000C7DA8" w:rsidP="00725782">
      <w:pPr>
        <w:pStyle w:val="Encabezado"/>
        <w:ind w:left="360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794973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Servicio Post-venta</w:t>
      </w:r>
    </w:p>
    <w:p w:rsidR="00725782" w:rsidRPr="00981CE6" w:rsidRDefault="00725782" w:rsidP="00725782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794973" w:rsidRPr="00981CE6" w:rsidRDefault="00794973" w:rsidP="00725782">
      <w:pPr>
        <w:pStyle w:val="Encabezado"/>
        <w:ind w:left="360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Nota</w:t>
      </w:r>
      <w:r w:rsidR="001319A8" w:rsidRPr="00981CE6">
        <w:rPr>
          <w:rFonts w:asciiTheme="minorHAnsi" w:hAnsiTheme="minorHAnsi" w:cs="Calibri"/>
          <w:sz w:val="22"/>
          <w:szCs w:val="22"/>
        </w:rPr>
        <w:t>: Por favor tenga en cuenta los siguientes aspectos a fin de garantizar la vida útil del equipo que su dependencia recibe, a través del personal de soporte técnico de la Sede.</w:t>
      </w:r>
    </w:p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Garantía del Equipo:</w:t>
      </w:r>
      <w:r w:rsidR="00725782" w:rsidRPr="00981CE6">
        <w:rPr>
          <w:rFonts w:asciiTheme="minorHAnsi" w:hAnsiTheme="minorHAnsi" w:cs="Calibri"/>
          <w:sz w:val="22"/>
          <w:szCs w:val="22"/>
        </w:rPr>
        <w:t xml:space="preserve">    </w:t>
      </w:r>
      <w:r w:rsidR="00C3596A" w:rsidRPr="00981CE6">
        <w:rPr>
          <w:rFonts w:asciiTheme="minorHAnsi" w:hAnsiTheme="minorHAnsi" w:cs="Calibri"/>
          <w:sz w:val="22"/>
          <w:szCs w:val="22"/>
        </w:rPr>
        <w:t>_____</w:t>
      </w:r>
      <w:r w:rsidR="00794973" w:rsidRPr="00981CE6">
        <w:rPr>
          <w:rFonts w:asciiTheme="minorHAnsi" w:hAnsiTheme="minorHAnsi" w:cs="Calibri"/>
          <w:sz w:val="22"/>
          <w:szCs w:val="22"/>
        </w:rPr>
        <w:t xml:space="preserve"> </w:t>
      </w:r>
      <w:r w:rsidRPr="00981CE6">
        <w:rPr>
          <w:rFonts w:asciiTheme="minorHAnsi" w:hAnsiTheme="minorHAnsi" w:cs="Calibri"/>
          <w:sz w:val="22"/>
          <w:szCs w:val="22"/>
        </w:rPr>
        <w:t>años a partir de la fecha en que se firma la recepción</w:t>
      </w:r>
    </w:p>
    <w:p w:rsidR="001319A8" w:rsidRPr="00981CE6" w:rsidRDefault="001319A8" w:rsidP="001319A8">
      <w:pPr>
        <w:rPr>
          <w:rFonts w:asciiTheme="minorHAnsi" w:hAnsiTheme="minorHAnsi" w:cs="Calibri"/>
          <w:i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Contacto Garantía</w:t>
      </w:r>
      <w:r w:rsidRPr="00981CE6">
        <w:rPr>
          <w:rFonts w:asciiTheme="minorHAnsi" w:hAnsiTheme="minorHAnsi" w:cs="Calibri"/>
          <w:sz w:val="22"/>
          <w:szCs w:val="22"/>
        </w:rPr>
        <w:t xml:space="preserve">: </w:t>
      </w:r>
      <w:r w:rsidRPr="00981CE6">
        <w:rPr>
          <w:rFonts w:asciiTheme="minorHAnsi" w:hAnsiTheme="minorHAnsi" w:cs="Calibri"/>
          <w:sz w:val="22"/>
          <w:szCs w:val="22"/>
        </w:rPr>
        <w:tab/>
      </w:r>
      <w:r w:rsidRPr="00981CE6">
        <w:rPr>
          <w:rFonts w:asciiTheme="minorHAnsi" w:hAnsiTheme="minorHAnsi" w:cs="Calibri"/>
          <w:i/>
          <w:sz w:val="22"/>
          <w:szCs w:val="22"/>
        </w:rPr>
        <w:t>Nombre:</w:t>
      </w:r>
    </w:p>
    <w:p w:rsidR="001319A8" w:rsidRPr="00981CE6" w:rsidRDefault="001319A8" w:rsidP="001319A8">
      <w:pPr>
        <w:rPr>
          <w:rFonts w:asciiTheme="minorHAnsi" w:hAnsiTheme="minorHAnsi" w:cs="Calibri"/>
          <w:i/>
          <w:sz w:val="22"/>
          <w:szCs w:val="22"/>
        </w:rPr>
      </w:pPr>
      <w:r w:rsidRPr="00981CE6">
        <w:rPr>
          <w:rFonts w:asciiTheme="minorHAnsi" w:hAnsiTheme="minorHAnsi" w:cs="Calibri"/>
          <w:i/>
          <w:sz w:val="22"/>
          <w:szCs w:val="22"/>
        </w:rPr>
        <w:tab/>
      </w:r>
      <w:r w:rsidRPr="00981CE6">
        <w:rPr>
          <w:rFonts w:asciiTheme="minorHAnsi" w:hAnsiTheme="minorHAnsi" w:cs="Calibri"/>
          <w:i/>
          <w:sz w:val="22"/>
          <w:szCs w:val="22"/>
        </w:rPr>
        <w:tab/>
      </w:r>
      <w:r w:rsidRPr="00981CE6">
        <w:rPr>
          <w:rFonts w:asciiTheme="minorHAnsi" w:hAnsiTheme="minorHAnsi" w:cs="Calibri"/>
          <w:i/>
          <w:sz w:val="22"/>
          <w:szCs w:val="22"/>
        </w:rPr>
        <w:tab/>
        <w:t xml:space="preserve">WEB: </w:t>
      </w:r>
    </w:p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ab/>
      </w:r>
      <w:r w:rsidRPr="00981CE6">
        <w:rPr>
          <w:rFonts w:asciiTheme="minorHAnsi" w:hAnsiTheme="minorHAnsi" w:cs="Calibri"/>
          <w:sz w:val="22"/>
          <w:szCs w:val="22"/>
        </w:rPr>
        <w:tab/>
      </w:r>
      <w:r w:rsidRPr="00981CE6">
        <w:rPr>
          <w:rFonts w:asciiTheme="minorHAnsi" w:hAnsiTheme="minorHAnsi" w:cs="Calibri"/>
          <w:sz w:val="22"/>
          <w:szCs w:val="22"/>
        </w:rPr>
        <w:tab/>
      </w:r>
    </w:p>
    <w:p w:rsidR="001319A8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Mantenimiento Preventivo:</w:t>
      </w:r>
      <w:r w:rsidRPr="00981CE6">
        <w:rPr>
          <w:rFonts w:asciiTheme="minorHAnsi" w:hAnsiTheme="minorHAnsi" w:cs="Calibri"/>
          <w:sz w:val="22"/>
          <w:szCs w:val="22"/>
        </w:rPr>
        <w:tab/>
        <w:t>Seis (6) Visitas durante los cinco años de la garantía</w:t>
      </w:r>
    </w:p>
    <w:p w:rsidR="00794973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1319A8">
      <w:pPr>
        <w:pStyle w:val="Encabezado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794973" w:rsidP="001319A8">
      <w:pPr>
        <w:pStyle w:val="Encabezado"/>
        <w:numPr>
          <w:ilvl w:val="0"/>
          <w:numId w:val="4"/>
        </w:numPr>
        <w:jc w:val="both"/>
        <w:rPr>
          <w:rFonts w:asciiTheme="minorHAnsi" w:hAnsiTheme="minorHAnsi" w:cs="Calibri"/>
          <w:b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>Documentos de referencia</w:t>
      </w:r>
    </w:p>
    <w:p w:rsidR="00794973" w:rsidRPr="00981CE6" w:rsidRDefault="00794973" w:rsidP="00794973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794973" w:rsidRPr="00981CE6" w:rsidRDefault="00794973" w:rsidP="00794973">
      <w:pPr>
        <w:pStyle w:val="Encabezado"/>
        <w:jc w:val="both"/>
        <w:rPr>
          <w:rFonts w:asciiTheme="minorHAnsi" w:hAnsiTheme="minorHAnsi" w:cs="Calibri"/>
          <w:b/>
          <w:sz w:val="22"/>
          <w:szCs w:val="22"/>
        </w:rPr>
      </w:pPr>
    </w:p>
    <w:p w:rsidR="001319A8" w:rsidRPr="00981CE6" w:rsidRDefault="001319A8" w:rsidP="001319A8">
      <w:pPr>
        <w:pStyle w:val="Encabezado"/>
        <w:numPr>
          <w:ilvl w:val="0"/>
          <w:numId w:val="3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Especificaciones Técnicas</w:t>
      </w:r>
    </w:p>
    <w:p w:rsidR="001319A8" w:rsidRPr="00981CE6" w:rsidRDefault="001319A8" w:rsidP="001319A8">
      <w:pPr>
        <w:pStyle w:val="Encabezado"/>
        <w:numPr>
          <w:ilvl w:val="0"/>
          <w:numId w:val="3"/>
        </w:numPr>
        <w:jc w:val="both"/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Propuesta del Contratista  y aclaraciones</w:t>
      </w:r>
    </w:p>
    <w:p w:rsidR="00794973" w:rsidRPr="00981CE6" w:rsidRDefault="00794973" w:rsidP="00794973">
      <w:pPr>
        <w:pStyle w:val="Encabezado"/>
        <w:ind w:left="720"/>
        <w:jc w:val="both"/>
        <w:rPr>
          <w:rFonts w:asciiTheme="minorHAnsi" w:hAnsiTheme="minorHAnsi" w:cs="Calibri"/>
          <w:sz w:val="22"/>
          <w:szCs w:val="22"/>
        </w:rPr>
      </w:pPr>
    </w:p>
    <w:p w:rsidR="001319A8" w:rsidRPr="00981CE6" w:rsidRDefault="001319A8" w:rsidP="006911EB">
      <w:pPr>
        <w:pStyle w:val="Encabezado"/>
        <w:ind w:left="720"/>
        <w:jc w:val="both"/>
        <w:rPr>
          <w:rFonts w:asciiTheme="minorHAnsi" w:hAnsiTheme="minorHAnsi" w:cs="Calibri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20"/>
      </w:tblGrid>
      <w:tr w:rsidR="001319A8" w:rsidRPr="00981CE6" w:rsidTr="00771465">
        <w:tc>
          <w:tcPr>
            <w:tcW w:w="9547" w:type="dxa"/>
          </w:tcPr>
          <w:p w:rsidR="001319A8" w:rsidRPr="00981CE6" w:rsidRDefault="001319A8" w:rsidP="00794973">
            <w:pPr>
              <w:jc w:val="both"/>
              <w:rPr>
                <w:rFonts w:asciiTheme="minorHAnsi" w:hAnsiTheme="minorHAnsi" w:cs="Calibri"/>
                <w:sz w:val="22"/>
                <w:szCs w:val="22"/>
              </w:rPr>
            </w:pPr>
            <w:r w:rsidRPr="00981CE6">
              <w:rPr>
                <w:rFonts w:asciiTheme="minorHAnsi" w:hAnsiTheme="minorHAnsi" w:cs="Calibri"/>
                <w:i/>
                <w:sz w:val="22"/>
                <w:szCs w:val="22"/>
              </w:rPr>
              <w:t>OBSERVACIONES:</w:t>
            </w: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 Las llaves del candado quedaran ubicadas así: una en la Red UDNET y la otra a cargo de la persona que cada facultad designe. Se entrega al usuario antena externa inalámbrica y </w:t>
            </w:r>
            <w:r w:rsidR="00725782" w:rsidRPr="00981CE6">
              <w:rPr>
                <w:rFonts w:asciiTheme="minorHAnsi" w:hAnsiTheme="minorHAnsi" w:cs="Calibri"/>
                <w:sz w:val="22"/>
                <w:szCs w:val="22"/>
              </w:rPr>
              <w:t>adaptador</w:t>
            </w:r>
            <w:r w:rsidRPr="00981CE6">
              <w:rPr>
                <w:rFonts w:asciiTheme="minorHAnsi" w:hAnsiTheme="minorHAnsi" w:cs="Calibri"/>
                <w:sz w:val="22"/>
                <w:szCs w:val="22"/>
              </w:rPr>
              <w:t xml:space="preserve"> externo para tarjeta de video.</w:t>
            </w:r>
          </w:p>
          <w:p w:rsidR="001319A8" w:rsidRPr="00981CE6" w:rsidRDefault="001319A8" w:rsidP="00771465">
            <w:pPr>
              <w:rPr>
                <w:rFonts w:asciiTheme="minorHAnsi" w:hAnsiTheme="minorHAnsi" w:cs="Calibri"/>
                <w:sz w:val="22"/>
                <w:szCs w:val="22"/>
              </w:rPr>
            </w:pPr>
          </w:p>
        </w:tc>
      </w:tr>
    </w:tbl>
    <w:p w:rsidR="00794973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</w:p>
    <w:p w:rsidR="00794973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b/>
          <w:sz w:val="22"/>
          <w:szCs w:val="22"/>
        </w:rPr>
        <w:t xml:space="preserve">Nota 2. </w:t>
      </w:r>
      <w:r w:rsidR="001319A8" w:rsidRPr="00981CE6">
        <w:rPr>
          <w:rFonts w:asciiTheme="minorHAnsi" w:hAnsiTheme="minorHAnsi" w:cs="Calibri"/>
          <w:sz w:val="22"/>
          <w:szCs w:val="22"/>
        </w:rPr>
        <w:t xml:space="preserve"> </w:t>
      </w:r>
    </w:p>
    <w:p w:rsidR="00794973" w:rsidRPr="00981CE6" w:rsidRDefault="001319A8" w:rsidP="001319A8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>Confirme si este equipo queda instalado con conexión permanente a la red.</w:t>
      </w:r>
      <w:r w:rsidRPr="00981CE6">
        <w:rPr>
          <w:rFonts w:asciiTheme="minorHAnsi" w:hAnsiTheme="minorHAnsi" w:cs="Calibri"/>
          <w:sz w:val="22"/>
          <w:szCs w:val="22"/>
        </w:rPr>
        <w:tab/>
      </w:r>
    </w:p>
    <w:p w:rsidR="00794973" w:rsidRPr="00981CE6" w:rsidRDefault="00794973" w:rsidP="001319A8">
      <w:pPr>
        <w:rPr>
          <w:rFonts w:asciiTheme="minorHAnsi" w:hAnsiTheme="minorHAnsi" w:cs="Calibri"/>
          <w:sz w:val="22"/>
          <w:szCs w:val="22"/>
        </w:rPr>
      </w:pPr>
    </w:p>
    <w:p w:rsidR="001319A8" w:rsidRPr="00981CE6" w:rsidRDefault="00794973" w:rsidP="00794973">
      <w:pPr>
        <w:rPr>
          <w:rFonts w:asciiTheme="minorHAnsi" w:hAnsiTheme="minorHAnsi" w:cs="Calibri"/>
          <w:sz w:val="22"/>
          <w:szCs w:val="22"/>
        </w:rPr>
      </w:pPr>
      <w:r w:rsidRPr="00981CE6">
        <w:rPr>
          <w:rFonts w:asciiTheme="minorHAnsi" w:hAnsiTheme="minorHAnsi" w:cs="Calibri"/>
          <w:sz w:val="22"/>
          <w:szCs w:val="22"/>
        </w:rPr>
        <w:t xml:space="preserve">                                                       </w:t>
      </w:r>
      <w:r w:rsidR="001319A8" w:rsidRPr="00981CE6">
        <w:rPr>
          <w:rFonts w:asciiTheme="minorHAnsi" w:hAnsiTheme="minorHAnsi" w:cs="Calibri"/>
          <w:sz w:val="22"/>
          <w:szCs w:val="22"/>
        </w:rPr>
        <w:t>Si□</w:t>
      </w:r>
      <w:r w:rsidR="00725782" w:rsidRPr="00981CE6">
        <w:rPr>
          <w:rFonts w:asciiTheme="minorHAnsi" w:hAnsiTheme="minorHAnsi" w:cs="Calibri"/>
          <w:sz w:val="22"/>
          <w:szCs w:val="22"/>
        </w:rPr>
        <w:t xml:space="preserve"> </w:t>
      </w:r>
      <w:r w:rsidRPr="00981CE6">
        <w:rPr>
          <w:rFonts w:asciiTheme="minorHAnsi" w:hAnsiTheme="minorHAnsi" w:cs="Calibri"/>
          <w:sz w:val="22"/>
          <w:szCs w:val="22"/>
        </w:rPr>
        <w:t xml:space="preserve">      </w:t>
      </w:r>
      <w:r w:rsidR="001319A8" w:rsidRPr="00981CE6">
        <w:rPr>
          <w:rFonts w:asciiTheme="minorHAnsi" w:hAnsiTheme="minorHAnsi" w:cs="Calibri"/>
          <w:sz w:val="22"/>
          <w:szCs w:val="22"/>
        </w:rPr>
        <w:t>No□</w:t>
      </w:r>
    </w:p>
    <w:p w:rsidR="001319A8" w:rsidRDefault="001319A8" w:rsidP="001319A8">
      <w:pPr>
        <w:rPr>
          <w:rFonts w:asciiTheme="minorHAnsi" w:hAnsiTheme="minorHAnsi" w:cs="Calibri"/>
          <w:sz w:val="22"/>
          <w:szCs w:val="22"/>
        </w:rPr>
      </w:pPr>
    </w:p>
    <w:p w:rsidR="00673280" w:rsidRDefault="00673280" w:rsidP="001319A8">
      <w:pPr>
        <w:rPr>
          <w:rFonts w:asciiTheme="minorHAnsi" w:hAnsiTheme="minorHAnsi" w:cs="Calibri"/>
          <w:sz w:val="22"/>
          <w:szCs w:val="22"/>
        </w:rPr>
      </w:pPr>
    </w:p>
    <w:p w:rsidR="00673280" w:rsidRDefault="00673280" w:rsidP="001319A8">
      <w:pPr>
        <w:rPr>
          <w:rFonts w:asciiTheme="minorHAnsi" w:hAnsiTheme="minorHAnsi" w:cs="Calibri"/>
          <w:sz w:val="22"/>
          <w:szCs w:val="22"/>
        </w:rPr>
      </w:pPr>
    </w:p>
    <w:p w:rsidR="00673280" w:rsidRDefault="00673280">
      <w:pPr>
        <w:rPr>
          <w:rFonts w:asciiTheme="minorHAnsi" w:hAnsiTheme="minorHAnsi" w:cs="Calibri"/>
          <w:sz w:val="22"/>
          <w:szCs w:val="22"/>
        </w:rPr>
      </w:pPr>
    </w:p>
    <w:p w:rsidR="00673280" w:rsidRPr="00981CE6" w:rsidRDefault="00673280">
      <w:pPr>
        <w:rPr>
          <w:rFonts w:asciiTheme="minorHAnsi" w:hAnsiTheme="minorHAnsi" w:cs="Calibri"/>
          <w:sz w:val="22"/>
          <w:szCs w:val="22"/>
        </w:rPr>
      </w:pPr>
    </w:p>
    <w:sectPr w:rsidR="00673280" w:rsidRPr="00981CE6" w:rsidSect="00C2657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3846" w:rsidRDefault="00783846" w:rsidP="001319A8">
      <w:r>
        <w:separator/>
      </w:r>
    </w:p>
  </w:endnote>
  <w:endnote w:type="continuationSeparator" w:id="0">
    <w:p w:rsidR="00783846" w:rsidRDefault="00783846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3846" w:rsidRDefault="00783846" w:rsidP="001319A8">
      <w:r>
        <w:separator/>
      </w:r>
    </w:p>
  </w:footnote>
  <w:footnote w:type="continuationSeparator" w:id="0">
    <w:p w:rsidR="00783846" w:rsidRDefault="00783846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19A8" w:rsidRDefault="001319A8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0C241D" w:rsidP="00771465">
          <w:pPr>
            <w:pStyle w:val="Encabezado"/>
            <w:jc w:val="center"/>
            <w:rPr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700797" cy="723900"/>
                <wp:effectExtent l="0" t="0" r="4445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2669" cy="7258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731FD6" w:rsidRDefault="00E23473" w:rsidP="00771465">
          <w:pPr>
            <w:pStyle w:val="Encabezado"/>
            <w:jc w:val="center"/>
            <w:rPr>
              <w:rFonts w:asciiTheme="minorHAnsi" w:hAnsiTheme="minorHAnsi" w:cs="Arial"/>
              <w:b/>
              <w:szCs w:val="22"/>
              <w:lang w:val="es-CO"/>
            </w:rPr>
          </w:pPr>
          <w:r w:rsidRPr="00731FD6">
            <w:rPr>
              <w:rFonts w:asciiTheme="minorHAnsi" w:hAnsiTheme="minorHAnsi" w:cs="Arial"/>
              <w:b/>
              <w:szCs w:val="22"/>
              <w:lang w:val="es-CO"/>
            </w:rPr>
            <w:t>RECEPCIÓN DE EQUIPO COMPUTADOR PC</w:t>
          </w:r>
        </w:p>
      </w:tc>
      <w:tc>
        <w:tcPr>
          <w:tcW w:w="2268" w:type="dxa"/>
          <w:vAlign w:val="center"/>
        </w:tcPr>
        <w:p w:rsidR="001319A8" w:rsidRPr="000C241D" w:rsidRDefault="001319A8" w:rsidP="00673280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 xml:space="preserve">Código: </w:t>
          </w:r>
          <w:r w:rsidR="003B4946" w:rsidRPr="000C241D">
            <w:rPr>
              <w:rFonts w:asciiTheme="minorHAnsi" w:hAnsiTheme="minorHAnsi" w:cs="Arial"/>
              <w:szCs w:val="22"/>
              <w:lang w:val="es-CO"/>
            </w:rPr>
            <w:t>GSIT-PR</w:t>
          </w:r>
          <w:r w:rsidR="00006C54" w:rsidRPr="000C241D">
            <w:rPr>
              <w:rFonts w:asciiTheme="minorHAnsi" w:hAnsiTheme="minorHAnsi" w:cs="Arial"/>
              <w:szCs w:val="22"/>
              <w:lang w:val="es-CO"/>
            </w:rPr>
            <w:t>-</w:t>
          </w:r>
          <w:r w:rsidR="00015FC9" w:rsidRPr="000C241D">
            <w:rPr>
              <w:rFonts w:asciiTheme="minorHAnsi" w:hAnsiTheme="minorHAnsi" w:cs="Arial"/>
              <w:szCs w:val="22"/>
              <w:lang w:val="es-CO"/>
            </w:rPr>
            <w:t>002</w:t>
          </w:r>
          <w:r w:rsidR="00620111" w:rsidRPr="000C241D">
            <w:rPr>
              <w:rFonts w:asciiTheme="minorHAnsi" w:hAnsiTheme="minorHAnsi" w:cs="Arial"/>
              <w:szCs w:val="22"/>
              <w:lang w:val="es-CO"/>
            </w:rPr>
            <w:t>-FR</w:t>
          </w:r>
          <w:r w:rsidR="00006C54" w:rsidRPr="000C241D">
            <w:rPr>
              <w:rFonts w:asciiTheme="minorHAnsi" w:hAnsiTheme="minorHAnsi" w:cs="Arial"/>
              <w:szCs w:val="22"/>
              <w:lang w:val="es-CO"/>
            </w:rPr>
            <w:t>-</w:t>
          </w:r>
          <w:r w:rsidR="00620111" w:rsidRPr="000C241D">
            <w:rPr>
              <w:rFonts w:asciiTheme="minorHAnsi" w:hAnsiTheme="minorHAnsi" w:cs="Arial"/>
              <w:szCs w:val="22"/>
              <w:lang w:val="es-CO"/>
            </w:rPr>
            <w:t>0</w:t>
          </w:r>
          <w:r w:rsidR="000B7A60" w:rsidRPr="000C241D">
            <w:rPr>
              <w:rFonts w:asciiTheme="minorHAnsi" w:hAnsiTheme="minorHAnsi" w:cs="Arial"/>
              <w:szCs w:val="22"/>
              <w:lang w:val="es-CO"/>
            </w:rPr>
            <w:t>07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888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0C241D" w:rsidRDefault="00E23473" w:rsidP="00E23473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>Macrop</w:t>
          </w:r>
          <w:r w:rsidR="001319A8" w:rsidRPr="000C241D">
            <w:rPr>
              <w:rFonts w:asciiTheme="minorHAnsi" w:hAnsiTheme="minorHAnsi" w:cs="Arial"/>
              <w:szCs w:val="22"/>
              <w:lang w:val="es-CO"/>
            </w:rPr>
            <w:t xml:space="preserve">roceso: Gestión de </w:t>
          </w:r>
          <w:r w:rsidRPr="000C241D">
            <w:rPr>
              <w:rFonts w:asciiTheme="minorHAnsi" w:hAnsiTheme="minorHAnsi" w:cs="Arial"/>
              <w:szCs w:val="22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0C241D" w:rsidRDefault="000C241D" w:rsidP="00771465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>Versión: 02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5771BC">
      <w:trPr>
        <w:trHeight w:val="181"/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0C241D" w:rsidRDefault="00E23473" w:rsidP="001319A8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0C241D" w:rsidRDefault="002253DB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 xml:space="preserve">Fecha de Aprobación: </w:t>
          </w:r>
        </w:p>
        <w:p w:rsidR="00673280" w:rsidRPr="000C241D" w:rsidRDefault="00673280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0C241D">
            <w:rPr>
              <w:rFonts w:asciiTheme="minorHAnsi" w:hAnsiTheme="minorHAnsi" w:cs="Arial"/>
              <w:szCs w:val="22"/>
              <w:lang w:val="es-CO"/>
            </w:rPr>
            <w:t>15/09/2017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3673A70"/>
    <w:multiLevelType w:val="hybridMultilevel"/>
    <w:tmpl w:val="39942C8A"/>
    <w:lvl w:ilvl="0" w:tplc="28ACD5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9A8"/>
    <w:rsid w:val="00006C54"/>
    <w:rsid w:val="00015FC9"/>
    <w:rsid w:val="0003295F"/>
    <w:rsid w:val="00070AF8"/>
    <w:rsid w:val="0007458F"/>
    <w:rsid w:val="000B7A60"/>
    <w:rsid w:val="000C241D"/>
    <w:rsid w:val="000C7DA8"/>
    <w:rsid w:val="000D4FFA"/>
    <w:rsid w:val="000E7B5C"/>
    <w:rsid w:val="001319A8"/>
    <w:rsid w:val="00204E6A"/>
    <w:rsid w:val="002253DB"/>
    <w:rsid w:val="002551C1"/>
    <w:rsid w:val="002D7A36"/>
    <w:rsid w:val="00324109"/>
    <w:rsid w:val="00324E1F"/>
    <w:rsid w:val="00371B1D"/>
    <w:rsid w:val="00395983"/>
    <w:rsid w:val="003B4946"/>
    <w:rsid w:val="003D1674"/>
    <w:rsid w:val="003F0093"/>
    <w:rsid w:val="00412F0B"/>
    <w:rsid w:val="004C12C3"/>
    <w:rsid w:val="004F42B2"/>
    <w:rsid w:val="005771BC"/>
    <w:rsid w:val="005C46B9"/>
    <w:rsid w:val="005F38DD"/>
    <w:rsid w:val="00603A3D"/>
    <w:rsid w:val="00620111"/>
    <w:rsid w:val="00673280"/>
    <w:rsid w:val="006911EB"/>
    <w:rsid w:val="00725782"/>
    <w:rsid w:val="00731FD6"/>
    <w:rsid w:val="00783846"/>
    <w:rsid w:val="00794973"/>
    <w:rsid w:val="00801B30"/>
    <w:rsid w:val="008D2E75"/>
    <w:rsid w:val="008F5A71"/>
    <w:rsid w:val="009443C0"/>
    <w:rsid w:val="00981CE6"/>
    <w:rsid w:val="00A442B1"/>
    <w:rsid w:val="00B74B95"/>
    <w:rsid w:val="00C2095C"/>
    <w:rsid w:val="00C26574"/>
    <w:rsid w:val="00C3596A"/>
    <w:rsid w:val="00CB563D"/>
    <w:rsid w:val="00CB5AEA"/>
    <w:rsid w:val="00D20F2D"/>
    <w:rsid w:val="00D84408"/>
    <w:rsid w:val="00E23473"/>
    <w:rsid w:val="00EB095D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E60C68F-625B-4E88-A77F-94EC5F0CE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70AF8"/>
    <w:pPr>
      <w:ind w:left="720"/>
      <w:contextualSpacing/>
    </w:pPr>
  </w:style>
  <w:style w:type="paragraph" w:customStyle="1" w:styleId="Default">
    <w:name w:val="Default"/>
    <w:rsid w:val="0067328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es-CO"/>
    </w:rPr>
  </w:style>
  <w:style w:type="table" w:styleId="Tablaconcuadrcula">
    <w:name w:val="Table Grid"/>
    <w:basedOn w:val="Tablanormal"/>
    <w:uiPriority w:val="39"/>
    <w:rsid w:val="00673280"/>
    <w:pPr>
      <w:spacing w:after="0" w:line="240" w:lineRule="auto"/>
    </w:pPr>
    <w:rPr>
      <w:lang w:val="es-C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1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063FFF-E055-45FC-AFBB-456C2C6E0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08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39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sebas echavarria</cp:lastModifiedBy>
  <cp:revision>5</cp:revision>
  <dcterms:created xsi:type="dcterms:W3CDTF">2017-09-29T03:45:00Z</dcterms:created>
  <dcterms:modified xsi:type="dcterms:W3CDTF">2017-10-26T20:45:00Z</dcterms:modified>
</cp:coreProperties>
</file>